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ACBE62" w14:textId="77777777" w:rsidR="0082664A" w:rsidRPr="00F37784" w:rsidRDefault="0082664A" w:rsidP="0082664A">
      <w:pPr>
        <w:jc w:val="center"/>
        <w:rPr>
          <w:rFonts w:ascii="Agency FB" w:hAnsi="Agency FB"/>
          <w:sz w:val="60"/>
          <w:szCs w:val="60"/>
        </w:rPr>
      </w:pPr>
    </w:p>
    <w:p w14:paraId="3D1087F3" w14:textId="77777777" w:rsidR="0082664A" w:rsidRPr="00F37784" w:rsidRDefault="0082664A" w:rsidP="0082664A">
      <w:pPr>
        <w:jc w:val="center"/>
        <w:rPr>
          <w:rFonts w:ascii="Agency FB" w:hAnsi="Agency FB"/>
          <w:sz w:val="60"/>
          <w:szCs w:val="60"/>
        </w:rPr>
      </w:pPr>
    </w:p>
    <w:p w14:paraId="3E3C40A8" w14:textId="77777777" w:rsidR="0082664A" w:rsidRPr="00F37784" w:rsidRDefault="0082664A" w:rsidP="0082664A">
      <w:pPr>
        <w:jc w:val="center"/>
        <w:rPr>
          <w:rFonts w:ascii="Agency FB" w:hAnsi="Agency FB"/>
          <w:sz w:val="60"/>
          <w:szCs w:val="60"/>
        </w:rPr>
      </w:pPr>
    </w:p>
    <w:p w14:paraId="28893C88" w14:textId="77777777" w:rsidR="0082664A" w:rsidRPr="00F37784" w:rsidRDefault="0082664A" w:rsidP="0082664A">
      <w:pPr>
        <w:jc w:val="center"/>
        <w:rPr>
          <w:rFonts w:ascii="Agency FB" w:hAnsi="Agency FB"/>
          <w:sz w:val="60"/>
          <w:szCs w:val="60"/>
        </w:rPr>
      </w:pPr>
    </w:p>
    <w:p w14:paraId="33E3FC88" w14:textId="77777777" w:rsidR="0082664A" w:rsidRDefault="0082664A" w:rsidP="00F37784">
      <w:pPr>
        <w:jc w:val="center"/>
        <w:rPr>
          <w:rFonts w:ascii="Felix Titling" w:hAnsi="Felix Titling"/>
          <w:sz w:val="52"/>
          <w:szCs w:val="52"/>
        </w:rPr>
      </w:pPr>
    </w:p>
    <w:p w14:paraId="4C5BC00D" w14:textId="77777777" w:rsidR="00923AB2" w:rsidRPr="00CA2FDF" w:rsidRDefault="0082664A" w:rsidP="0082664A">
      <w:pPr>
        <w:jc w:val="center"/>
        <w:rPr>
          <w:rFonts w:ascii="Agency FB" w:hAnsi="Agency FB"/>
          <w:b/>
          <w:sz w:val="80"/>
          <w:szCs w:val="80"/>
        </w:rPr>
      </w:pPr>
      <w:r w:rsidRPr="00CA2FDF">
        <w:rPr>
          <w:rFonts w:ascii="Agency FB" w:hAnsi="Agency FB"/>
          <w:b/>
          <w:sz w:val="80"/>
          <w:szCs w:val="80"/>
        </w:rPr>
        <w:t>TIC TAC TOE</w:t>
      </w:r>
    </w:p>
    <w:p w14:paraId="28650134" w14:textId="35F1C8CA" w:rsidR="0082664A" w:rsidRDefault="001D5848" w:rsidP="00F37784">
      <w:pPr>
        <w:jc w:val="center"/>
        <w:rPr>
          <w:rFonts w:ascii="Century Gothic" w:hAnsi="Century Gothic"/>
          <w:sz w:val="32"/>
          <w:szCs w:val="32"/>
        </w:rPr>
      </w:pPr>
      <w:r>
        <w:rPr>
          <w:rFonts w:ascii="Century Gothic" w:hAnsi="Century Gothic"/>
          <w:sz w:val="32"/>
          <w:szCs w:val="32"/>
        </w:rPr>
        <w:t>SHRESTA BANERJEE (RA2111003011905)</w:t>
      </w:r>
    </w:p>
    <w:p w14:paraId="17B0B6BE" w14:textId="4A6E448E" w:rsidR="001D5848" w:rsidRDefault="001D5848" w:rsidP="00F37784">
      <w:pPr>
        <w:jc w:val="center"/>
        <w:rPr>
          <w:rFonts w:ascii="Century Gothic" w:hAnsi="Century Gothic"/>
          <w:sz w:val="32"/>
          <w:szCs w:val="32"/>
        </w:rPr>
      </w:pPr>
      <w:r>
        <w:rPr>
          <w:rFonts w:ascii="Century Gothic" w:hAnsi="Century Gothic"/>
          <w:sz w:val="32"/>
          <w:szCs w:val="32"/>
        </w:rPr>
        <w:t>BHUVAN BEERA (RA2111003011907)</w:t>
      </w:r>
    </w:p>
    <w:p w14:paraId="76D970C0" w14:textId="6DF4DAB4" w:rsidR="001D5848" w:rsidRPr="00F37784" w:rsidRDefault="001D5848" w:rsidP="00F37784">
      <w:pPr>
        <w:jc w:val="center"/>
        <w:rPr>
          <w:rFonts w:ascii="Agency FB" w:hAnsi="Agency FB"/>
          <w:sz w:val="60"/>
          <w:szCs w:val="60"/>
        </w:rPr>
      </w:pPr>
      <w:r>
        <w:rPr>
          <w:rFonts w:ascii="Century Gothic" w:hAnsi="Century Gothic"/>
          <w:sz w:val="32"/>
          <w:szCs w:val="32"/>
        </w:rPr>
        <w:t>ROSELEEN GEORGE (RA2111003011877)</w:t>
      </w:r>
    </w:p>
    <w:p w14:paraId="45EBEEC6" w14:textId="65772F0A" w:rsidR="0082664A" w:rsidRDefault="0082664A" w:rsidP="00F37784">
      <w:pPr>
        <w:jc w:val="center"/>
        <w:rPr>
          <w:rFonts w:ascii="Agency FB" w:hAnsi="Agency FB"/>
          <w:sz w:val="60"/>
          <w:szCs w:val="60"/>
        </w:rPr>
      </w:pPr>
    </w:p>
    <w:p w14:paraId="28547205" w14:textId="4AA6E60F" w:rsidR="001D5848" w:rsidRDefault="001D5848" w:rsidP="00F37784">
      <w:pPr>
        <w:jc w:val="center"/>
        <w:rPr>
          <w:rFonts w:ascii="Agency FB" w:hAnsi="Agency FB"/>
          <w:sz w:val="60"/>
          <w:szCs w:val="60"/>
        </w:rPr>
      </w:pPr>
    </w:p>
    <w:p w14:paraId="7FD4A8C9" w14:textId="77777777" w:rsidR="001D5848" w:rsidRPr="00F37784" w:rsidRDefault="001D5848" w:rsidP="00F37784">
      <w:pPr>
        <w:jc w:val="center"/>
        <w:rPr>
          <w:rFonts w:ascii="Agency FB" w:hAnsi="Agency FB"/>
          <w:sz w:val="60"/>
          <w:szCs w:val="60"/>
        </w:rPr>
      </w:pPr>
    </w:p>
    <w:p w14:paraId="0733F554" w14:textId="77777777" w:rsidR="0082664A" w:rsidRPr="00F37784" w:rsidRDefault="0082664A" w:rsidP="00F37784">
      <w:pPr>
        <w:jc w:val="center"/>
        <w:rPr>
          <w:rFonts w:ascii="Agency FB" w:hAnsi="Agency FB"/>
          <w:sz w:val="60"/>
          <w:szCs w:val="60"/>
        </w:rPr>
      </w:pPr>
    </w:p>
    <w:p w14:paraId="6F57515C" w14:textId="77777777" w:rsidR="0082664A" w:rsidRPr="00F37784" w:rsidRDefault="0082664A" w:rsidP="00F37784">
      <w:pPr>
        <w:jc w:val="center"/>
        <w:rPr>
          <w:rFonts w:ascii="Agency FB" w:hAnsi="Agency FB"/>
          <w:sz w:val="60"/>
          <w:szCs w:val="60"/>
        </w:rPr>
      </w:pPr>
    </w:p>
    <w:p w14:paraId="03D918F5" w14:textId="77777777" w:rsidR="00071E04" w:rsidRPr="00F37784" w:rsidRDefault="00071E04" w:rsidP="00F37784">
      <w:pPr>
        <w:jc w:val="center"/>
        <w:rPr>
          <w:rFonts w:ascii="Agency FB" w:hAnsi="Agency FB"/>
          <w:sz w:val="60"/>
          <w:szCs w:val="60"/>
        </w:rPr>
      </w:pPr>
    </w:p>
    <w:p w14:paraId="3A9F1D16" w14:textId="77777777" w:rsidR="00071E04" w:rsidRPr="00342FBB" w:rsidRDefault="0082664A" w:rsidP="0082664A">
      <w:pPr>
        <w:rPr>
          <w:sz w:val="40"/>
          <w:szCs w:val="40"/>
        </w:rPr>
      </w:pPr>
      <w:r w:rsidRPr="00342FBB">
        <w:rPr>
          <w:b/>
          <w:sz w:val="40"/>
          <w:szCs w:val="40"/>
        </w:rPr>
        <w:lastRenderedPageBreak/>
        <w:t>AIM:</w:t>
      </w:r>
      <w:r w:rsidRPr="00342FBB">
        <w:rPr>
          <w:sz w:val="40"/>
          <w:szCs w:val="40"/>
        </w:rPr>
        <w:t xml:space="preserve"> </w:t>
      </w:r>
    </w:p>
    <w:p w14:paraId="052BA3AC" w14:textId="77777777" w:rsidR="0082664A" w:rsidRPr="00342FBB" w:rsidRDefault="0082664A" w:rsidP="00A21297">
      <w:pPr>
        <w:jc w:val="both"/>
        <w:rPr>
          <w:rFonts w:cstheme="minorHAnsi"/>
          <w:color w:val="333333"/>
          <w:sz w:val="30"/>
          <w:szCs w:val="30"/>
          <w:shd w:val="clear" w:color="auto" w:fill="FFFFFF"/>
        </w:rPr>
      </w:pPr>
      <w:r w:rsidRPr="00342FBB">
        <w:rPr>
          <w:rFonts w:cstheme="minorHAnsi"/>
          <w:color w:val="333333"/>
          <w:sz w:val="30"/>
          <w:szCs w:val="30"/>
          <w:shd w:val="clear" w:color="auto" w:fill="FFFFFF"/>
        </w:rPr>
        <w:t xml:space="preserve">The tic-tac-toe game is played on a 3x3 grid the game is played by two players, who take turns. The first player marks moves with a </w:t>
      </w:r>
      <w:r w:rsidR="00827FC8" w:rsidRPr="00342FBB">
        <w:rPr>
          <w:rFonts w:cstheme="minorHAnsi"/>
          <w:color w:val="333333"/>
          <w:sz w:val="30"/>
          <w:szCs w:val="30"/>
          <w:shd w:val="clear" w:color="auto" w:fill="FFFFFF"/>
        </w:rPr>
        <w:t>cross</w:t>
      </w:r>
      <w:r w:rsidRPr="00342FBB">
        <w:rPr>
          <w:rFonts w:cstheme="minorHAnsi"/>
          <w:color w:val="333333"/>
          <w:sz w:val="30"/>
          <w:szCs w:val="30"/>
          <w:shd w:val="clear" w:color="auto" w:fill="FFFFFF"/>
        </w:rPr>
        <w:t>, the second with a c</w:t>
      </w:r>
      <w:r w:rsidR="00827FC8" w:rsidRPr="00342FBB">
        <w:rPr>
          <w:rFonts w:cstheme="minorHAnsi"/>
          <w:color w:val="333333"/>
          <w:sz w:val="30"/>
          <w:szCs w:val="30"/>
          <w:shd w:val="clear" w:color="auto" w:fill="FFFFFF"/>
        </w:rPr>
        <w:t>ircle</w:t>
      </w:r>
      <w:r w:rsidRPr="00342FBB">
        <w:rPr>
          <w:rFonts w:cstheme="minorHAnsi"/>
          <w:color w:val="333333"/>
          <w:sz w:val="30"/>
          <w:szCs w:val="30"/>
          <w:shd w:val="clear" w:color="auto" w:fill="FFFFFF"/>
        </w:rPr>
        <w:t xml:space="preserve">. The player who has formed a horizontal, vertical, or diagonal sequence of three marks wins. </w:t>
      </w:r>
      <w:r w:rsidR="006F1DDD" w:rsidRPr="00342FBB">
        <w:rPr>
          <w:rFonts w:cstheme="minorHAnsi"/>
          <w:color w:val="333333"/>
          <w:sz w:val="30"/>
          <w:szCs w:val="30"/>
          <w:shd w:val="clear" w:color="auto" w:fill="FFFFFF"/>
        </w:rPr>
        <w:t>The</w:t>
      </w:r>
      <w:r w:rsidRPr="00342FBB">
        <w:rPr>
          <w:rFonts w:cstheme="minorHAnsi"/>
          <w:color w:val="333333"/>
          <w:sz w:val="30"/>
          <w:szCs w:val="30"/>
          <w:shd w:val="clear" w:color="auto" w:fill="FFFFFF"/>
        </w:rPr>
        <w:t xml:space="preserve"> program should draw the game board, ask the user for the coordinates of the next mark, change the players after every successful move, and pronounce the winner.</w:t>
      </w:r>
    </w:p>
    <w:p w14:paraId="7632A651" w14:textId="77777777" w:rsidR="0082664A" w:rsidRDefault="0082664A" w:rsidP="0082664A">
      <w:pPr>
        <w:rPr>
          <w:rFonts w:cstheme="minorHAnsi"/>
          <w:color w:val="333333"/>
          <w:sz w:val="32"/>
          <w:szCs w:val="32"/>
          <w:shd w:val="clear" w:color="auto" w:fill="FFFFFF"/>
        </w:rPr>
      </w:pPr>
    </w:p>
    <w:p w14:paraId="10237168" w14:textId="77777777" w:rsidR="0082664A" w:rsidRDefault="0082664A" w:rsidP="0082664A">
      <w:pPr>
        <w:rPr>
          <w:rFonts w:cstheme="minorHAnsi"/>
          <w:b/>
          <w:color w:val="333333"/>
          <w:sz w:val="40"/>
          <w:szCs w:val="40"/>
          <w:shd w:val="clear" w:color="auto" w:fill="FFFFFF"/>
        </w:rPr>
      </w:pPr>
      <w:r w:rsidRPr="00342FBB">
        <w:rPr>
          <w:rFonts w:cstheme="minorHAnsi"/>
          <w:b/>
          <w:color w:val="333333"/>
          <w:sz w:val="40"/>
          <w:szCs w:val="40"/>
          <w:shd w:val="clear" w:color="auto" w:fill="FFFFFF"/>
        </w:rPr>
        <w:t>ALGORITHM:</w:t>
      </w:r>
    </w:p>
    <w:p w14:paraId="3AC25F8C"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clude the header files.</w:t>
      </w:r>
    </w:p>
    <w:p w14:paraId="4DD8639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global array name square and it will be of size 10.</w:t>
      </w:r>
    </w:p>
    <w:p w14:paraId="01724B24"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the array square number here from 1 to 9 and each number represent the position in the square.</w:t>
      </w:r>
    </w:p>
    <w:p w14:paraId="18B95409" w14:textId="77777777" w:rsidR="00342FBB" w:rsidRPr="00342FBB" w:rsidRDefault="00A21297" w:rsidP="00A21297">
      <w:pPr>
        <w:pStyle w:val="ListParagraph"/>
        <w:numPr>
          <w:ilvl w:val="0"/>
          <w:numId w:val="2"/>
        </w:numPr>
        <w:jc w:val="both"/>
        <w:rPr>
          <w:sz w:val="30"/>
          <w:szCs w:val="30"/>
          <w:lang w:val="en-GB"/>
        </w:rPr>
      </w:pPr>
      <w:r>
        <w:rPr>
          <w:sz w:val="30"/>
          <w:szCs w:val="30"/>
          <w:lang w:val="en-GB"/>
        </w:rPr>
        <w:t xml:space="preserve">Checkwin </w:t>
      </w:r>
      <w:r w:rsidR="00342FBB" w:rsidRPr="00342FBB">
        <w:rPr>
          <w:sz w:val="30"/>
          <w:szCs w:val="30"/>
          <w:lang w:val="en-GB"/>
        </w:rPr>
        <w:t>is to check whether we have a winner or not so another function will be draw board that will be used to draw the board on our screen.</w:t>
      </w:r>
    </w:p>
    <w:p w14:paraId="18D99A57"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main function here.</w:t>
      </w:r>
    </w:p>
    <w:p w14:paraId="6F02BC01"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variable player equal to 1, and choice.</w:t>
      </w:r>
    </w:p>
    <w:p w14:paraId="56F363FE"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This player variable is used to keep the track of the player.</w:t>
      </w:r>
    </w:p>
    <w:p w14:paraId="524FDF9D" w14:textId="77777777" w:rsidR="00342FBB" w:rsidRPr="00342FBB" w:rsidRDefault="00342FBB" w:rsidP="00A21297">
      <w:pPr>
        <w:pStyle w:val="ListParagraph"/>
        <w:numPr>
          <w:ilvl w:val="0"/>
          <w:numId w:val="2"/>
        </w:numPr>
        <w:jc w:val="both"/>
        <w:rPr>
          <w:sz w:val="30"/>
          <w:szCs w:val="30"/>
          <w:lang w:val="en-GB"/>
        </w:rPr>
      </w:pPr>
      <w:r>
        <w:rPr>
          <w:sz w:val="30"/>
          <w:szCs w:val="30"/>
          <w:lang w:val="en-GB"/>
        </w:rPr>
        <w:t>i</w:t>
      </w:r>
      <w:r w:rsidRPr="00342FBB">
        <w:rPr>
          <w:sz w:val="30"/>
          <w:szCs w:val="30"/>
          <w:lang w:val="en-GB"/>
        </w:rPr>
        <w:t xml:space="preserve"> in a variable is used to keep the track of the progress of the game.</w:t>
      </w:r>
    </w:p>
    <w:p w14:paraId="5D4269CB"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This i value is used to check whether the game is in progress or not.</w:t>
      </w:r>
    </w:p>
    <w:p w14:paraId="57E16FD4"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oice variable is used to take choice from the player meaning in which position and the player wants to place the mark.</w:t>
      </w:r>
    </w:p>
    <w:p w14:paraId="7E8C051C"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nother character variable that is mark.</w:t>
      </w:r>
    </w:p>
    <w:p w14:paraId="5CACEEFE"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Apply while condition and I is equal to minus 1.</w:t>
      </w:r>
    </w:p>
    <w:p w14:paraId="71596ECC"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draw board function.</w:t>
      </w:r>
    </w:p>
    <w:p w14:paraId="0EFC70D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ternary operator so the value of player will be player modulo</w:t>
      </w:r>
      <w:r w:rsidR="00A21297">
        <w:rPr>
          <w:sz w:val="30"/>
          <w:szCs w:val="30"/>
          <w:lang w:val="en-GB"/>
        </w:rPr>
        <w:t xml:space="preserve"> </w:t>
      </w:r>
      <w:r w:rsidRPr="00342FBB">
        <w:rPr>
          <w:sz w:val="30"/>
          <w:szCs w:val="30"/>
          <w:lang w:val="en-GB"/>
        </w:rPr>
        <w:t>2.</w:t>
      </w:r>
    </w:p>
    <w:p w14:paraId="05827F5E"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ecking the value of player divided by two is equal to zero or not.</w:t>
      </w:r>
    </w:p>
    <w:p w14:paraId="7A5CEBA6"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lastRenderedPageBreak/>
        <w:t xml:space="preserve">If the value is zero then it will return false and if the value is one then it will return true </w:t>
      </w:r>
      <w:r w:rsidR="00CB4A5E">
        <w:rPr>
          <w:sz w:val="30"/>
          <w:szCs w:val="30"/>
          <w:lang w:val="en-GB"/>
        </w:rPr>
        <w:t xml:space="preserve">and if it is not divisible by </w:t>
      </w:r>
      <w:r w:rsidRPr="00342FBB">
        <w:rPr>
          <w:sz w:val="30"/>
          <w:szCs w:val="30"/>
          <w:lang w:val="en-GB"/>
        </w:rPr>
        <w:t>2 then the player will be one otherwise player will be 2.</w:t>
      </w:r>
    </w:p>
    <w:p w14:paraId="59C9297A"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The input from the user is percent d </w:t>
      </w:r>
      <w:r w:rsidR="00CB4A5E">
        <w:rPr>
          <w:sz w:val="30"/>
          <w:szCs w:val="30"/>
          <w:lang w:val="en-GB"/>
        </w:rPr>
        <w:t xml:space="preserve">that will </w:t>
      </w:r>
      <w:r w:rsidRPr="00342FBB">
        <w:rPr>
          <w:sz w:val="30"/>
          <w:szCs w:val="30"/>
          <w:lang w:val="en-GB"/>
        </w:rPr>
        <w:t>be going to be either player 1 or player 2</w:t>
      </w:r>
    </w:p>
    <w:p w14:paraId="15491600"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Scan this and place it in the choice variable.</w:t>
      </w:r>
    </w:p>
    <w:p w14:paraId="2FDDA7F6"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Scan this value.</w:t>
      </w:r>
    </w:p>
    <w:p w14:paraId="6581576A"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eck if else statement to check what the choice is enter by the user. If choic</w:t>
      </w:r>
      <w:r w:rsidR="00A21297">
        <w:rPr>
          <w:sz w:val="30"/>
          <w:szCs w:val="30"/>
          <w:lang w:val="en-GB"/>
        </w:rPr>
        <w:t>e is</w:t>
      </w:r>
      <w:r w:rsidRPr="00342FBB">
        <w:rPr>
          <w:sz w:val="30"/>
          <w:szCs w:val="30"/>
          <w:lang w:val="en-GB"/>
        </w:rPr>
        <w:t xml:space="preserve"> equal to 1 and value in first position in square is equal to character 1  then we are going to place </w:t>
      </w:r>
    </w:p>
    <w:p w14:paraId="2E036F8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Mark in this position.</w:t>
      </w:r>
    </w:p>
    <w:p w14:paraId="54DB393B"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If the choice enter by user is 1 then the first position is the square one, </w:t>
      </w:r>
      <w:r w:rsidR="00A21297">
        <w:rPr>
          <w:sz w:val="30"/>
          <w:szCs w:val="30"/>
          <w:lang w:val="en-GB"/>
        </w:rPr>
        <w:t>in the first position</w:t>
      </w:r>
      <w:r w:rsidRPr="00342FBB">
        <w:rPr>
          <w:sz w:val="30"/>
          <w:szCs w:val="30"/>
          <w:lang w:val="en-GB"/>
        </w:rPr>
        <w:t>.</w:t>
      </w:r>
      <w:r w:rsidR="00A21297">
        <w:rPr>
          <w:sz w:val="30"/>
          <w:szCs w:val="30"/>
          <w:lang w:val="en-GB"/>
        </w:rPr>
        <w:t xml:space="preserve"> </w:t>
      </w:r>
      <w:r w:rsidRPr="00342FBB">
        <w:rPr>
          <w:sz w:val="30"/>
          <w:szCs w:val="30"/>
          <w:lang w:val="en-GB"/>
        </w:rPr>
        <w:t xml:space="preserve">There is still the value one that indicates that if the value is still one then that position is vacant and there is no mark there. </w:t>
      </w:r>
    </w:p>
    <w:p w14:paraId="792F716F"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Else if choice is equal to 2.</w:t>
      </w:r>
      <w:r w:rsidR="00A21297">
        <w:rPr>
          <w:sz w:val="30"/>
          <w:szCs w:val="30"/>
          <w:lang w:val="en-GB"/>
        </w:rPr>
        <w:t xml:space="preserve"> </w:t>
      </w:r>
      <w:r w:rsidRPr="00342FBB">
        <w:rPr>
          <w:sz w:val="30"/>
          <w:szCs w:val="30"/>
          <w:lang w:val="en-GB"/>
        </w:rPr>
        <w:t>In this square 2 our position 2 is 2 then we are going to place the mark in that.</w:t>
      </w:r>
    </w:p>
    <w:p w14:paraId="2C1FA9D5"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o this for all the positions from 3 to 9.</w:t>
      </w:r>
    </w:p>
    <w:p w14:paraId="55C3299E"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Now we will copy else if condition 5 times.</w:t>
      </w:r>
    </w:p>
    <w:p w14:paraId="3B20790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Edit these lines according to the program.</w:t>
      </w:r>
    </w:p>
    <w:p w14:paraId="67D0BBB7"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If the user enters the choice other than value from 1 to 9 so else we are going to print invalid option. </w:t>
      </w:r>
    </w:p>
    <w:p w14:paraId="4DBE4D12"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crement the value of the player once and now return to the game.</w:t>
      </w:r>
    </w:p>
    <w:p w14:paraId="189F9378"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check win function as it returns integer value. this function will return one if there is aa winner and will be returning minus one if the game is in progress and will be returning 0 if the game has been drawn.</w:t>
      </w:r>
    </w:p>
    <w:p w14:paraId="3CE91399"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crement the value of the player.</w:t>
      </w:r>
    </w:p>
    <w:p w14:paraId="54A1A67A"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If the player is equal to one then the mark will be “X” otherwise it will be “0”</w:t>
      </w:r>
    </w:p>
    <w:p w14:paraId="587C849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lastRenderedPageBreak/>
        <w:t>Change the mark for player 1 and 2 for that we are using terminal operator here.</w:t>
      </w:r>
    </w:p>
    <w:p w14:paraId="3BF86343"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If the value is equal to 1 then we have winner so we are going to print player 1 won.</w:t>
      </w:r>
    </w:p>
    <w:p w14:paraId="4304CE37"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crease the value of player because in this loop the value of the player is incremental after the user has given the choice.</w:t>
      </w:r>
    </w:p>
    <w:p w14:paraId="2A67FBC2"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Create a function called board.</w:t>
      </w:r>
    </w:p>
    <w:p w14:paraId="72320AE7"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Write the program for displaying the board in the function.</w:t>
      </w:r>
    </w:p>
    <w:p w14:paraId="04D9406D" w14:textId="77777777"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itialize this function in the main function.</w:t>
      </w:r>
    </w:p>
    <w:p w14:paraId="1D89367E" w14:textId="77777777" w:rsidR="00342FBB" w:rsidRDefault="00342FBB" w:rsidP="00490CA7">
      <w:pPr>
        <w:rPr>
          <w:rFonts w:cstheme="minorHAnsi"/>
          <w:b/>
          <w:color w:val="333333"/>
          <w:sz w:val="40"/>
          <w:szCs w:val="40"/>
          <w:shd w:val="clear" w:color="auto" w:fill="FFFFFF"/>
        </w:rPr>
      </w:pPr>
    </w:p>
    <w:p w14:paraId="33FC4FA6" w14:textId="77777777" w:rsidR="00342FBB" w:rsidRDefault="00342FBB" w:rsidP="00490CA7">
      <w:pPr>
        <w:rPr>
          <w:rFonts w:cstheme="minorHAnsi"/>
          <w:b/>
          <w:color w:val="333333"/>
          <w:sz w:val="40"/>
          <w:szCs w:val="40"/>
          <w:shd w:val="clear" w:color="auto" w:fill="FFFFFF"/>
        </w:rPr>
      </w:pPr>
    </w:p>
    <w:p w14:paraId="71885EE8" w14:textId="77777777" w:rsidR="00342FBB" w:rsidRDefault="00342FBB" w:rsidP="00490CA7">
      <w:pPr>
        <w:rPr>
          <w:rFonts w:cstheme="minorHAnsi"/>
          <w:b/>
          <w:color w:val="333333"/>
          <w:sz w:val="40"/>
          <w:szCs w:val="40"/>
          <w:shd w:val="clear" w:color="auto" w:fill="FFFFFF"/>
        </w:rPr>
      </w:pPr>
    </w:p>
    <w:p w14:paraId="17ADCEB0" w14:textId="77777777" w:rsidR="00342FBB" w:rsidRDefault="00342FBB" w:rsidP="00490CA7">
      <w:pPr>
        <w:rPr>
          <w:rFonts w:cstheme="minorHAnsi"/>
          <w:b/>
          <w:color w:val="333333"/>
          <w:sz w:val="40"/>
          <w:szCs w:val="40"/>
          <w:shd w:val="clear" w:color="auto" w:fill="FFFFFF"/>
        </w:rPr>
      </w:pPr>
    </w:p>
    <w:p w14:paraId="01DEF8B4" w14:textId="77777777" w:rsidR="00342FBB" w:rsidRDefault="00342FBB" w:rsidP="00490CA7">
      <w:pPr>
        <w:rPr>
          <w:rFonts w:cstheme="minorHAnsi"/>
          <w:b/>
          <w:color w:val="333333"/>
          <w:sz w:val="40"/>
          <w:szCs w:val="40"/>
          <w:shd w:val="clear" w:color="auto" w:fill="FFFFFF"/>
        </w:rPr>
      </w:pPr>
    </w:p>
    <w:p w14:paraId="61F7BECC" w14:textId="77777777" w:rsidR="00342FBB" w:rsidRDefault="00342FBB" w:rsidP="00490CA7">
      <w:pPr>
        <w:rPr>
          <w:rFonts w:cstheme="minorHAnsi"/>
          <w:b/>
          <w:color w:val="333333"/>
          <w:sz w:val="40"/>
          <w:szCs w:val="40"/>
          <w:shd w:val="clear" w:color="auto" w:fill="FFFFFF"/>
        </w:rPr>
      </w:pPr>
    </w:p>
    <w:p w14:paraId="785F74CB" w14:textId="77777777" w:rsidR="00342FBB" w:rsidRDefault="00342FBB" w:rsidP="00490CA7">
      <w:pPr>
        <w:rPr>
          <w:rFonts w:cstheme="minorHAnsi"/>
          <w:b/>
          <w:color w:val="333333"/>
          <w:sz w:val="40"/>
          <w:szCs w:val="40"/>
          <w:shd w:val="clear" w:color="auto" w:fill="FFFFFF"/>
        </w:rPr>
      </w:pPr>
    </w:p>
    <w:p w14:paraId="01109B0B" w14:textId="77777777" w:rsidR="00342FBB" w:rsidRDefault="00342FBB" w:rsidP="00490CA7">
      <w:pPr>
        <w:rPr>
          <w:rFonts w:cstheme="minorHAnsi"/>
          <w:b/>
          <w:color w:val="333333"/>
          <w:sz w:val="40"/>
          <w:szCs w:val="40"/>
          <w:shd w:val="clear" w:color="auto" w:fill="FFFFFF"/>
        </w:rPr>
      </w:pPr>
    </w:p>
    <w:p w14:paraId="75189BE2" w14:textId="77777777" w:rsidR="00342FBB" w:rsidRDefault="00342FBB" w:rsidP="00490CA7">
      <w:pPr>
        <w:rPr>
          <w:rFonts w:cstheme="minorHAnsi"/>
          <w:b/>
          <w:color w:val="333333"/>
          <w:sz w:val="40"/>
          <w:szCs w:val="40"/>
          <w:shd w:val="clear" w:color="auto" w:fill="FFFFFF"/>
        </w:rPr>
      </w:pPr>
    </w:p>
    <w:p w14:paraId="4C21115B" w14:textId="77777777" w:rsidR="00342FBB" w:rsidRDefault="00342FBB" w:rsidP="00490CA7">
      <w:pPr>
        <w:rPr>
          <w:rFonts w:cstheme="minorHAnsi"/>
          <w:b/>
          <w:color w:val="333333"/>
          <w:sz w:val="40"/>
          <w:szCs w:val="40"/>
          <w:shd w:val="clear" w:color="auto" w:fill="FFFFFF"/>
        </w:rPr>
      </w:pPr>
    </w:p>
    <w:p w14:paraId="2BA3B6C9" w14:textId="77777777" w:rsidR="00342FBB" w:rsidRDefault="00342FBB" w:rsidP="00490CA7">
      <w:pPr>
        <w:rPr>
          <w:rFonts w:cstheme="minorHAnsi"/>
          <w:b/>
          <w:color w:val="333333"/>
          <w:sz w:val="40"/>
          <w:szCs w:val="40"/>
          <w:shd w:val="clear" w:color="auto" w:fill="FFFFFF"/>
        </w:rPr>
      </w:pPr>
    </w:p>
    <w:p w14:paraId="42A817FC" w14:textId="77777777" w:rsidR="00342FBB" w:rsidRDefault="00342FBB" w:rsidP="00490CA7">
      <w:pPr>
        <w:rPr>
          <w:rFonts w:cstheme="minorHAnsi"/>
          <w:b/>
          <w:color w:val="333333"/>
          <w:sz w:val="40"/>
          <w:szCs w:val="40"/>
          <w:shd w:val="clear" w:color="auto" w:fill="FFFFFF"/>
        </w:rPr>
      </w:pPr>
    </w:p>
    <w:p w14:paraId="45ACE5A7" w14:textId="77777777" w:rsidR="00342FBB" w:rsidRDefault="00342FBB" w:rsidP="00490CA7">
      <w:pPr>
        <w:rPr>
          <w:rFonts w:cstheme="minorHAnsi"/>
          <w:b/>
          <w:color w:val="333333"/>
          <w:sz w:val="40"/>
          <w:szCs w:val="40"/>
          <w:shd w:val="clear" w:color="auto" w:fill="FFFFFF"/>
        </w:rPr>
      </w:pPr>
    </w:p>
    <w:p w14:paraId="14F31FF9" w14:textId="77777777" w:rsidR="00490CA7" w:rsidRPr="00342FBB" w:rsidRDefault="0082664A" w:rsidP="00490CA7">
      <w:pPr>
        <w:rPr>
          <w:sz w:val="40"/>
          <w:szCs w:val="40"/>
        </w:rPr>
      </w:pPr>
      <w:r w:rsidRPr="00342FBB">
        <w:rPr>
          <w:rFonts w:cstheme="minorHAnsi"/>
          <w:b/>
          <w:color w:val="333333"/>
          <w:sz w:val="40"/>
          <w:szCs w:val="40"/>
          <w:shd w:val="clear" w:color="auto" w:fill="FFFFFF"/>
        </w:rPr>
        <w:lastRenderedPageBreak/>
        <w:t>FLOWCHART:</w:t>
      </w:r>
      <w:r w:rsidR="00490CA7" w:rsidRPr="00342FBB">
        <w:rPr>
          <w:sz w:val="40"/>
          <w:szCs w:val="40"/>
        </w:rPr>
        <w:t xml:space="preserve"> </w:t>
      </w:r>
    </w:p>
    <w:p w14:paraId="4E1E40F0" w14:textId="77777777" w:rsidR="0082664A" w:rsidRDefault="00342FBB" w:rsidP="00490CA7">
      <w:pPr>
        <w:jc w:val="center"/>
        <w:rPr>
          <w:rFonts w:cstheme="minorHAnsi"/>
          <w:b/>
          <w:color w:val="333333"/>
          <w:sz w:val="32"/>
          <w:szCs w:val="32"/>
          <w:shd w:val="clear" w:color="auto" w:fill="FFFFFF"/>
        </w:rPr>
      </w:pPr>
      <w:r>
        <w:object w:dxaOrig="9252" w:dyaOrig="14765" w14:anchorId="0C4D5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595pt" o:ole="">
            <v:imagedata r:id="rId6" o:title="" cropbottom="12998f" cropright="13198f"/>
          </v:shape>
          <o:OLEObject Type="Embed" ProgID="Visio.Drawing.11" ShapeID="_x0000_i1025" DrawAspect="Content" ObjectID="_1717780222" r:id="rId7"/>
        </w:object>
      </w:r>
    </w:p>
    <w:p w14:paraId="79AE1AD7" w14:textId="77777777" w:rsidR="0082664A" w:rsidRPr="00342FBB" w:rsidRDefault="0082664A" w:rsidP="0082664A">
      <w:pPr>
        <w:rPr>
          <w:rFonts w:cstheme="minorHAnsi"/>
          <w:b/>
          <w:color w:val="333333"/>
          <w:sz w:val="40"/>
          <w:szCs w:val="40"/>
          <w:shd w:val="clear" w:color="auto" w:fill="FFFFFF"/>
        </w:rPr>
      </w:pPr>
      <w:r w:rsidRPr="00342FBB">
        <w:rPr>
          <w:rFonts w:cstheme="minorHAnsi"/>
          <w:b/>
          <w:color w:val="333333"/>
          <w:sz w:val="40"/>
          <w:szCs w:val="40"/>
          <w:shd w:val="clear" w:color="auto" w:fill="FFFFFF"/>
        </w:rPr>
        <w:lastRenderedPageBreak/>
        <w:t xml:space="preserve">SOURCE CODE: </w:t>
      </w:r>
    </w:p>
    <w:p w14:paraId="27489A4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include &lt;stdio.h&gt;</w:t>
      </w:r>
    </w:p>
    <w:p w14:paraId="2753462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include &lt;conio.h&gt;</w:t>
      </w:r>
    </w:p>
    <w:p w14:paraId="40B5F32C" w14:textId="77777777" w:rsidR="0082664A" w:rsidRPr="0082664A" w:rsidRDefault="0082664A" w:rsidP="0082664A">
      <w:pPr>
        <w:spacing w:after="0"/>
        <w:rPr>
          <w:rFonts w:ascii="Courier New" w:hAnsi="Courier New" w:cs="Courier New"/>
          <w:color w:val="333333"/>
          <w:sz w:val="24"/>
          <w:szCs w:val="24"/>
          <w:shd w:val="clear" w:color="auto" w:fill="FFFFFF"/>
        </w:rPr>
      </w:pPr>
    </w:p>
    <w:p w14:paraId="1F3EA5A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char </w:t>
      </w:r>
      <w:r w:rsidR="008706D0">
        <w:rPr>
          <w:rFonts w:ascii="Courier New" w:hAnsi="Courier New" w:cs="Courier New"/>
          <w:color w:val="333333"/>
          <w:sz w:val="24"/>
          <w:szCs w:val="24"/>
          <w:shd w:val="clear" w:color="auto" w:fill="FFFFFF"/>
        </w:rPr>
        <w:t xml:space="preserve">square[10] = {'o', </w:t>
      </w:r>
      <w:r w:rsidRPr="0082664A">
        <w:rPr>
          <w:rFonts w:ascii="Courier New" w:hAnsi="Courier New" w:cs="Courier New"/>
          <w:color w:val="333333"/>
          <w:sz w:val="24"/>
          <w:szCs w:val="24"/>
          <w:shd w:val="clear" w:color="auto" w:fill="FFFFFF"/>
        </w:rPr>
        <w:t>'1', '2', '3</w:t>
      </w:r>
      <w:r w:rsidR="008706D0">
        <w:rPr>
          <w:rFonts w:ascii="Courier New" w:hAnsi="Courier New" w:cs="Courier New"/>
          <w:color w:val="333333"/>
          <w:sz w:val="24"/>
          <w:szCs w:val="24"/>
          <w:shd w:val="clear" w:color="auto" w:fill="FFFFFF"/>
        </w:rPr>
        <w:t>', '4', '5', '6', '7', '8', '9'</w:t>
      </w:r>
      <w:r w:rsidRPr="0082664A">
        <w:rPr>
          <w:rFonts w:ascii="Courier New" w:hAnsi="Courier New" w:cs="Courier New"/>
          <w:color w:val="333333"/>
          <w:sz w:val="24"/>
          <w:szCs w:val="24"/>
          <w:shd w:val="clear" w:color="auto" w:fill="FFFFFF"/>
        </w:rPr>
        <w:t>};</w:t>
      </w:r>
    </w:p>
    <w:p w14:paraId="4165696F" w14:textId="77777777" w:rsidR="0082664A" w:rsidRPr="0082664A" w:rsidRDefault="0082664A" w:rsidP="0082664A">
      <w:pPr>
        <w:spacing w:after="0"/>
        <w:rPr>
          <w:rFonts w:ascii="Courier New" w:hAnsi="Courier New" w:cs="Courier New"/>
          <w:color w:val="333333"/>
          <w:sz w:val="24"/>
          <w:szCs w:val="24"/>
          <w:shd w:val="clear" w:color="auto" w:fill="FFFFFF"/>
        </w:rPr>
      </w:pPr>
    </w:p>
    <w:p w14:paraId="6A8A8D8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int </w:t>
      </w:r>
      <w:proofErr w:type="gramStart"/>
      <w:r w:rsidRPr="0082664A">
        <w:rPr>
          <w:rFonts w:ascii="Courier New" w:hAnsi="Courier New" w:cs="Courier New"/>
          <w:color w:val="333333"/>
          <w:sz w:val="24"/>
          <w:szCs w:val="24"/>
          <w:shd w:val="clear" w:color="auto" w:fill="FFFFFF"/>
        </w:rPr>
        <w:t>checkwin(</w:t>
      </w:r>
      <w:proofErr w:type="gramEnd"/>
      <w:r w:rsidRPr="0082664A">
        <w:rPr>
          <w:rFonts w:ascii="Courier New" w:hAnsi="Courier New" w:cs="Courier New"/>
          <w:color w:val="333333"/>
          <w:sz w:val="24"/>
          <w:szCs w:val="24"/>
          <w:shd w:val="clear" w:color="auto" w:fill="FFFFFF"/>
        </w:rPr>
        <w:t>);</w:t>
      </w:r>
    </w:p>
    <w:p w14:paraId="60647BD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void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14:paraId="09EEB980" w14:textId="77777777" w:rsidR="0082664A" w:rsidRPr="0082664A" w:rsidRDefault="0082664A" w:rsidP="0082664A">
      <w:pPr>
        <w:spacing w:after="0"/>
        <w:rPr>
          <w:rFonts w:ascii="Courier New" w:hAnsi="Courier New" w:cs="Courier New"/>
          <w:color w:val="333333"/>
          <w:sz w:val="24"/>
          <w:szCs w:val="24"/>
          <w:shd w:val="clear" w:color="auto" w:fill="FFFFFF"/>
        </w:rPr>
      </w:pPr>
    </w:p>
    <w:p w14:paraId="264F1C4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int </w:t>
      </w:r>
      <w:proofErr w:type="gramStart"/>
      <w:r w:rsidRPr="0082664A">
        <w:rPr>
          <w:rFonts w:ascii="Courier New" w:hAnsi="Courier New" w:cs="Courier New"/>
          <w:color w:val="333333"/>
          <w:sz w:val="24"/>
          <w:szCs w:val="24"/>
          <w:shd w:val="clear" w:color="auto" w:fill="FFFFFF"/>
        </w:rPr>
        <w:t>main(</w:t>
      </w:r>
      <w:proofErr w:type="gramEnd"/>
      <w:r w:rsidRPr="0082664A">
        <w:rPr>
          <w:rFonts w:ascii="Courier New" w:hAnsi="Courier New" w:cs="Courier New"/>
          <w:color w:val="333333"/>
          <w:sz w:val="24"/>
          <w:szCs w:val="24"/>
          <w:shd w:val="clear" w:color="auto" w:fill="FFFFFF"/>
        </w:rPr>
        <w:t>)</w:t>
      </w:r>
    </w:p>
    <w:p w14:paraId="43FD5D4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69F1876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nt player = 1, i, choice;</w:t>
      </w:r>
    </w:p>
    <w:p w14:paraId="71E43CE0"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C0061F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char mark;</w:t>
      </w:r>
    </w:p>
    <w:p w14:paraId="15BC60F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do</w:t>
      </w:r>
    </w:p>
    <w:p w14:paraId="76E0715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1B69FF3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14:paraId="4C7183C7"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layer = (player % 2</w:t>
      </w:r>
      <w:proofErr w:type="gramStart"/>
      <w:r w:rsidRPr="0082664A">
        <w:rPr>
          <w:rFonts w:ascii="Courier New" w:hAnsi="Courier New" w:cs="Courier New"/>
          <w:color w:val="333333"/>
          <w:sz w:val="24"/>
          <w:szCs w:val="24"/>
          <w:shd w:val="clear" w:color="auto" w:fill="FFFFFF"/>
        </w:rPr>
        <w:t>) ?</w:t>
      </w:r>
      <w:proofErr w:type="gramEnd"/>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1 :</w:t>
      </w:r>
      <w:proofErr w:type="gramEnd"/>
      <w:r w:rsidRPr="0082664A">
        <w:rPr>
          <w:rFonts w:ascii="Courier New" w:hAnsi="Courier New" w:cs="Courier New"/>
          <w:color w:val="333333"/>
          <w:sz w:val="24"/>
          <w:szCs w:val="24"/>
          <w:shd w:val="clear" w:color="auto" w:fill="FFFFFF"/>
        </w:rPr>
        <w:t xml:space="preserve"> 2;</w:t>
      </w:r>
    </w:p>
    <w:p w14:paraId="39D9411C"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EA3A483"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xml:space="preserve">"Player %d, </w:t>
      </w:r>
      <w:r w:rsidR="008706D0">
        <w:rPr>
          <w:rFonts w:ascii="Courier New" w:hAnsi="Courier New" w:cs="Courier New"/>
          <w:color w:val="333333"/>
          <w:sz w:val="24"/>
          <w:szCs w:val="24"/>
          <w:shd w:val="clear" w:color="auto" w:fill="FFFFFF"/>
        </w:rPr>
        <w:t xml:space="preserve">enter a number: </w:t>
      </w:r>
      <w:r w:rsidRPr="0082664A">
        <w:rPr>
          <w:rFonts w:ascii="Courier New" w:hAnsi="Courier New" w:cs="Courier New"/>
          <w:color w:val="333333"/>
          <w:sz w:val="24"/>
          <w:szCs w:val="24"/>
          <w:shd w:val="clear" w:color="auto" w:fill="FFFFFF"/>
        </w:rPr>
        <w:t>", player);</w:t>
      </w:r>
    </w:p>
    <w:p w14:paraId="46EB318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canf(</w:t>
      </w:r>
      <w:proofErr w:type="gramEnd"/>
      <w:r w:rsidRPr="0082664A">
        <w:rPr>
          <w:rFonts w:ascii="Courier New" w:hAnsi="Courier New" w:cs="Courier New"/>
          <w:color w:val="333333"/>
          <w:sz w:val="24"/>
          <w:szCs w:val="24"/>
          <w:shd w:val="clear" w:color="auto" w:fill="FFFFFF"/>
        </w:rPr>
        <w:t>"%d", &amp;choice);</w:t>
      </w:r>
    </w:p>
    <w:p w14:paraId="47D7A5CA" w14:textId="77777777" w:rsidR="0082664A" w:rsidRPr="0082664A" w:rsidRDefault="0082664A" w:rsidP="0082664A">
      <w:pPr>
        <w:spacing w:after="0"/>
        <w:rPr>
          <w:rFonts w:ascii="Courier New" w:hAnsi="Courier New" w:cs="Courier New"/>
          <w:color w:val="333333"/>
          <w:sz w:val="24"/>
          <w:szCs w:val="24"/>
          <w:shd w:val="clear" w:color="auto" w:fill="FFFFFF"/>
        </w:rPr>
      </w:pPr>
    </w:p>
    <w:p w14:paraId="3700147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mark = (player == 1</w:t>
      </w:r>
      <w:proofErr w:type="gramStart"/>
      <w:r w:rsidRPr="0082664A">
        <w:rPr>
          <w:rFonts w:ascii="Courier New" w:hAnsi="Courier New" w:cs="Courier New"/>
          <w:color w:val="333333"/>
          <w:sz w:val="24"/>
          <w:szCs w:val="24"/>
          <w:shd w:val="clear" w:color="auto" w:fill="FFFFFF"/>
        </w:rPr>
        <w:t>) ?</w:t>
      </w:r>
      <w:proofErr w:type="gramEnd"/>
      <w:r w:rsidRPr="0082664A">
        <w:rPr>
          <w:rFonts w:ascii="Courier New" w:hAnsi="Courier New" w:cs="Courier New"/>
          <w:color w:val="333333"/>
          <w:sz w:val="24"/>
          <w:szCs w:val="24"/>
          <w:shd w:val="clear" w:color="auto" w:fill="FFFFFF"/>
        </w:rPr>
        <w:t xml:space="preserve"> 'X</w:t>
      </w:r>
      <w:proofErr w:type="gramStart"/>
      <w:r w:rsidRPr="0082664A">
        <w:rPr>
          <w:rFonts w:ascii="Courier New" w:hAnsi="Courier New" w:cs="Courier New"/>
          <w:color w:val="333333"/>
          <w:sz w:val="24"/>
          <w:szCs w:val="24"/>
          <w:shd w:val="clear" w:color="auto" w:fill="FFFFFF"/>
        </w:rPr>
        <w:t>' :</w:t>
      </w:r>
      <w:proofErr w:type="gramEnd"/>
      <w:r w:rsidRPr="0082664A">
        <w:rPr>
          <w:rFonts w:ascii="Courier New" w:hAnsi="Courier New" w:cs="Courier New"/>
          <w:color w:val="333333"/>
          <w:sz w:val="24"/>
          <w:szCs w:val="24"/>
          <w:shd w:val="clear" w:color="auto" w:fill="FFFFFF"/>
        </w:rPr>
        <w:t xml:space="preserve"> 'O';</w:t>
      </w:r>
    </w:p>
    <w:p w14:paraId="191F0503"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60FF26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f (choice == 1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1')</w:t>
      </w:r>
    </w:p>
    <w:p w14:paraId="3CD2F04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mark;</w:t>
      </w:r>
    </w:p>
    <w:p w14:paraId="0358704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2D7BB7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2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2] == '2')</w:t>
      </w:r>
    </w:p>
    <w:p w14:paraId="593EB69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2] = mark;</w:t>
      </w:r>
    </w:p>
    <w:p w14:paraId="55F099D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0A4AFA7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3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3] == '3')</w:t>
      </w:r>
    </w:p>
    <w:p w14:paraId="7978736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3] = mark;</w:t>
      </w:r>
    </w:p>
    <w:p w14:paraId="1CEF7EF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2AE6E06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4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4] == '4')</w:t>
      </w:r>
    </w:p>
    <w:p w14:paraId="763C00B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4] = mark;</w:t>
      </w:r>
    </w:p>
    <w:p w14:paraId="76F3A3B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BDCE22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5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5] == '5')</w:t>
      </w:r>
    </w:p>
    <w:p w14:paraId="63DD967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5] = mark;</w:t>
      </w:r>
    </w:p>
    <w:p w14:paraId="46E21D0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6B80B8E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6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6] == '6')</w:t>
      </w:r>
    </w:p>
    <w:p w14:paraId="4441B56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6] = mark;</w:t>
      </w:r>
    </w:p>
    <w:p w14:paraId="27D921A3"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lastRenderedPageBreak/>
        <w:t xml:space="preserve">            </w:t>
      </w:r>
    </w:p>
    <w:p w14:paraId="4FEC2F4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7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7] == '7')</w:t>
      </w:r>
    </w:p>
    <w:p w14:paraId="32DF629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7] = mark;</w:t>
      </w:r>
    </w:p>
    <w:p w14:paraId="3ED5BE27"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28ECB7B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8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8] == '8')</w:t>
      </w:r>
    </w:p>
    <w:p w14:paraId="1C5076E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8] = mark;</w:t>
      </w:r>
    </w:p>
    <w:p w14:paraId="55EED8E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470322D4"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choice == 9 &amp;&amp;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9] == '9')</w:t>
      </w:r>
    </w:p>
    <w:p w14:paraId="5E5BF8D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9] = mark;</w:t>
      </w:r>
    </w:p>
    <w:p w14:paraId="0966BB3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45299FD3"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w:t>
      </w:r>
    </w:p>
    <w:p w14:paraId="68E52FE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3B6A967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r w:rsidR="008706D0">
        <w:rPr>
          <w:rFonts w:ascii="Courier New" w:hAnsi="Courier New" w:cs="Courier New"/>
          <w:color w:val="333333"/>
          <w:sz w:val="24"/>
          <w:szCs w:val="24"/>
          <w:shd w:val="clear" w:color="auto" w:fill="FFFFFF"/>
        </w:rPr>
        <w:t xml:space="preserve">           </w:t>
      </w:r>
      <w:proofErr w:type="gramStart"/>
      <w:r w:rsidR="008706D0">
        <w:rPr>
          <w:rFonts w:ascii="Courier New" w:hAnsi="Courier New" w:cs="Courier New"/>
          <w:color w:val="333333"/>
          <w:sz w:val="24"/>
          <w:szCs w:val="24"/>
          <w:shd w:val="clear" w:color="auto" w:fill="FFFFFF"/>
        </w:rPr>
        <w:t>printf(</w:t>
      </w:r>
      <w:proofErr w:type="gramEnd"/>
      <w:r w:rsidR="008706D0">
        <w:rPr>
          <w:rFonts w:ascii="Courier New" w:hAnsi="Courier New" w:cs="Courier New"/>
          <w:color w:val="333333"/>
          <w:sz w:val="24"/>
          <w:szCs w:val="24"/>
          <w:shd w:val="clear" w:color="auto" w:fill="FFFFFF"/>
        </w:rPr>
        <w:t>"Invalid move</w:t>
      </w:r>
      <w:r w:rsidRPr="0082664A">
        <w:rPr>
          <w:rFonts w:ascii="Courier New" w:hAnsi="Courier New" w:cs="Courier New"/>
          <w:color w:val="333333"/>
          <w:sz w:val="24"/>
          <w:szCs w:val="24"/>
          <w:shd w:val="clear" w:color="auto" w:fill="FFFFFF"/>
        </w:rPr>
        <w:t>");</w:t>
      </w:r>
    </w:p>
    <w:p w14:paraId="031C2BC1" w14:textId="77777777" w:rsidR="0082664A" w:rsidRPr="0082664A" w:rsidRDefault="0082664A" w:rsidP="0082664A">
      <w:pPr>
        <w:spacing w:after="0"/>
        <w:rPr>
          <w:rFonts w:ascii="Courier New" w:hAnsi="Courier New" w:cs="Courier New"/>
          <w:color w:val="333333"/>
          <w:sz w:val="24"/>
          <w:szCs w:val="24"/>
          <w:shd w:val="clear" w:color="auto" w:fill="FFFFFF"/>
        </w:rPr>
      </w:pPr>
    </w:p>
    <w:p w14:paraId="6AC745A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layer--;</w:t>
      </w:r>
    </w:p>
    <w:p w14:paraId="79C72C5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getch(</w:t>
      </w:r>
      <w:proofErr w:type="gramEnd"/>
      <w:r w:rsidRPr="0082664A">
        <w:rPr>
          <w:rFonts w:ascii="Courier New" w:hAnsi="Courier New" w:cs="Courier New"/>
          <w:color w:val="333333"/>
          <w:sz w:val="24"/>
          <w:szCs w:val="24"/>
          <w:shd w:val="clear" w:color="auto" w:fill="FFFFFF"/>
        </w:rPr>
        <w:t>);</w:t>
      </w:r>
    </w:p>
    <w:p w14:paraId="68FE253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8E737D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 = </w:t>
      </w:r>
      <w:proofErr w:type="gramStart"/>
      <w:r w:rsidRPr="0082664A">
        <w:rPr>
          <w:rFonts w:ascii="Courier New" w:hAnsi="Courier New" w:cs="Courier New"/>
          <w:color w:val="333333"/>
          <w:sz w:val="24"/>
          <w:szCs w:val="24"/>
          <w:shd w:val="clear" w:color="auto" w:fill="FFFFFF"/>
        </w:rPr>
        <w:t>checkwin(</w:t>
      </w:r>
      <w:proofErr w:type="gramEnd"/>
      <w:r w:rsidRPr="0082664A">
        <w:rPr>
          <w:rFonts w:ascii="Courier New" w:hAnsi="Courier New" w:cs="Courier New"/>
          <w:color w:val="333333"/>
          <w:sz w:val="24"/>
          <w:szCs w:val="24"/>
          <w:shd w:val="clear" w:color="auto" w:fill="FFFFFF"/>
        </w:rPr>
        <w:t>);</w:t>
      </w:r>
    </w:p>
    <w:p w14:paraId="595683DB" w14:textId="77777777" w:rsidR="0082664A" w:rsidRPr="0082664A" w:rsidRDefault="0082664A" w:rsidP="0082664A">
      <w:pPr>
        <w:spacing w:after="0"/>
        <w:rPr>
          <w:rFonts w:ascii="Courier New" w:hAnsi="Courier New" w:cs="Courier New"/>
          <w:color w:val="333333"/>
          <w:sz w:val="24"/>
          <w:szCs w:val="24"/>
          <w:shd w:val="clear" w:color="auto" w:fill="FFFFFF"/>
        </w:rPr>
      </w:pPr>
    </w:p>
    <w:p w14:paraId="670D447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layer++;</w:t>
      </w:r>
    </w:p>
    <w:p w14:paraId="0309911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while</w:t>
      </w:r>
      <w:proofErr w:type="gramEnd"/>
      <w:r w:rsidRPr="0082664A">
        <w:rPr>
          <w:rFonts w:ascii="Courier New" w:hAnsi="Courier New" w:cs="Courier New"/>
          <w:color w:val="333333"/>
          <w:sz w:val="24"/>
          <w:szCs w:val="24"/>
          <w:shd w:val="clear" w:color="auto" w:fill="FFFFFF"/>
        </w:rPr>
        <w:t xml:space="preserve"> (i ==  - 1);</w:t>
      </w:r>
    </w:p>
    <w:p w14:paraId="211091E7"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13B9FD4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14:paraId="6136334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75B1F1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f (i == 1)</w:t>
      </w:r>
    </w:p>
    <w:p w14:paraId="7DC564F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gt;\aPlayer %d wins", --player);</w:t>
      </w:r>
    </w:p>
    <w:p w14:paraId="18BF31D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w:t>
      </w:r>
    </w:p>
    <w:p w14:paraId="79E8FF44"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gt;\aGame draw");</w:t>
      </w:r>
    </w:p>
    <w:p w14:paraId="7A95C9F0"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F70EE4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getch(</w:t>
      </w:r>
      <w:proofErr w:type="gramEnd"/>
      <w:r w:rsidRPr="0082664A">
        <w:rPr>
          <w:rFonts w:ascii="Courier New" w:hAnsi="Courier New" w:cs="Courier New"/>
          <w:color w:val="333333"/>
          <w:sz w:val="24"/>
          <w:szCs w:val="24"/>
          <w:shd w:val="clear" w:color="auto" w:fill="FFFFFF"/>
        </w:rPr>
        <w:t>);</w:t>
      </w:r>
    </w:p>
    <w:p w14:paraId="0A72F264" w14:textId="77777777" w:rsidR="0082664A" w:rsidRPr="0082664A" w:rsidRDefault="0082664A" w:rsidP="0082664A">
      <w:pPr>
        <w:spacing w:after="0"/>
        <w:rPr>
          <w:rFonts w:ascii="Courier New" w:hAnsi="Courier New" w:cs="Courier New"/>
          <w:color w:val="333333"/>
          <w:sz w:val="24"/>
          <w:szCs w:val="24"/>
          <w:shd w:val="clear" w:color="auto" w:fill="FFFFFF"/>
        </w:rPr>
      </w:pPr>
    </w:p>
    <w:p w14:paraId="76C9A7D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0;</w:t>
      </w:r>
    </w:p>
    <w:p w14:paraId="3137CD53"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44CCBF3F" w14:textId="77777777" w:rsidR="0082664A" w:rsidRPr="0082664A" w:rsidRDefault="0082664A" w:rsidP="0082664A">
      <w:pPr>
        <w:spacing w:after="0"/>
        <w:rPr>
          <w:rFonts w:ascii="Courier New" w:hAnsi="Courier New" w:cs="Courier New"/>
          <w:color w:val="333333"/>
          <w:sz w:val="24"/>
          <w:szCs w:val="24"/>
          <w:shd w:val="clear" w:color="auto" w:fill="FFFFFF"/>
        </w:rPr>
      </w:pPr>
    </w:p>
    <w:p w14:paraId="7DD1A26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6E507DC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FUNCTION TO RETURN GAME STATUS</w:t>
      </w:r>
    </w:p>
    <w:p w14:paraId="20F5D08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1 FOR GAME IS OVER WITH RESULT</w:t>
      </w:r>
    </w:p>
    <w:p w14:paraId="114C819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1 FOR GAME IS IN PROGRESS</w:t>
      </w:r>
    </w:p>
    <w:p w14:paraId="3F133A9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O GAME IS OVER AND NO RESULT</w:t>
      </w:r>
    </w:p>
    <w:p w14:paraId="5FBBA56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3CC5EFA9" w14:textId="77777777" w:rsidR="0082664A" w:rsidRPr="0082664A" w:rsidRDefault="0082664A" w:rsidP="0082664A">
      <w:pPr>
        <w:spacing w:after="0"/>
        <w:rPr>
          <w:rFonts w:ascii="Courier New" w:hAnsi="Courier New" w:cs="Courier New"/>
          <w:color w:val="333333"/>
          <w:sz w:val="24"/>
          <w:szCs w:val="24"/>
          <w:shd w:val="clear" w:color="auto" w:fill="FFFFFF"/>
        </w:rPr>
      </w:pPr>
    </w:p>
    <w:p w14:paraId="1087EE8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int </w:t>
      </w:r>
      <w:proofErr w:type="gramStart"/>
      <w:r w:rsidRPr="0082664A">
        <w:rPr>
          <w:rFonts w:ascii="Courier New" w:hAnsi="Courier New" w:cs="Courier New"/>
          <w:color w:val="333333"/>
          <w:sz w:val="24"/>
          <w:szCs w:val="24"/>
          <w:shd w:val="clear" w:color="auto" w:fill="FFFFFF"/>
        </w:rPr>
        <w:t>checkwin(</w:t>
      </w:r>
      <w:proofErr w:type="gramEnd"/>
      <w:r w:rsidRPr="0082664A">
        <w:rPr>
          <w:rFonts w:ascii="Courier New" w:hAnsi="Courier New" w:cs="Courier New"/>
          <w:color w:val="333333"/>
          <w:sz w:val="24"/>
          <w:szCs w:val="24"/>
          <w:shd w:val="clear" w:color="auto" w:fill="FFFFFF"/>
        </w:rPr>
        <w:t>)</w:t>
      </w:r>
    </w:p>
    <w:p w14:paraId="49D76DF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68A369C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square[2] &amp;&amp; square[2] == square[3])</w:t>
      </w:r>
    </w:p>
    <w:p w14:paraId="601E2CE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lastRenderedPageBreak/>
        <w:t xml:space="preserve">        return 1;</w:t>
      </w:r>
    </w:p>
    <w:p w14:paraId="00AE189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31F28EA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4] == square[5] &amp;&amp; square[5] == square[6])</w:t>
      </w:r>
    </w:p>
    <w:p w14:paraId="4156A9A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34B757F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8B6EDF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7] == square[8] &amp;&amp; square[8] == square[9])</w:t>
      </w:r>
    </w:p>
    <w:p w14:paraId="1CD4A00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240D2C4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2867740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square[4] &amp;&amp; square[4] == square[7])</w:t>
      </w:r>
    </w:p>
    <w:p w14:paraId="23DC310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5150A6C3"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1E1A77E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2] == square[5] &amp;&amp; square[5] == square[8])</w:t>
      </w:r>
    </w:p>
    <w:p w14:paraId="7876DCC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0301259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5E0C2DE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3] == square[6] &amp;&amp; square[6] == square[9])</w:t>
      </w:r>
    </w:p>
    <w:p w14:paraId="144AEB04"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1926C3F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7F39519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square[5] &amp;&amp; square[5] == square[9])</w:t>
      </w:r>
    </w:p>
    <w:p w14:paraId="54FD07A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0A1B187D"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4C873B3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3] == square[5] &amp;&amp; square[5] == square[7])</w:t>
      </w:r>
    </w:p>
    <w:p w14:paraId="7AF6A116"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1;</w:t>
      </w:r>
    </w:p>
    <w:p w14:paraId="628EC479"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14:paraId="1A143CF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square[1] != '1' &amp;&amp; square[2] != '2' &amp;&amp; square[3] != '3' &amp;&amp;</w:t>
      </w:r>
      <w:r w:rsidR="000A7879">
        <w:rPr>
          <w:rFonts w:ascii="Courier New" w:hAnsi="Courier New" w:cs="Courier New"/>
          <w:color w:val="333333"/>
          <w:sz w:val="24"/>
          <w:szCs w:val="24"/>
          <w:shd w:val="clear" w:color="auto" w:fill="FFFFFF"/>
        </w:rPr>
        <w:t xml:space="preserve"> </w:t>
      </w:r>
      <w:r w:rsidRPr="0082664A">
        <w:rPr>
          <w:rFonts w:ascii="Courier New" w:hAnsi="Courier New" w:cs="Courier New"/>
          <w:color w:val="333333"/>
          <w:sz w:val="24"/>
          <w:szCs w:val="24"/>
          <w:shd w:val="clear" w:color="auto" w:fill="FFFFFF"/>
        </w:rPr>
        <w:t>square[4] != '4' &amp;&amp; square[5] != '5' &amp;&amp; square[6] != '6' &amp;&amp; square[7] != '7' &amp;&amp; square[8] != '8' &amp;&amp; square[9] != '9')</w:t>
      </w:r>
    </w:p>
    <w:p w14:paraId="15746006" w14:textId="77777777" w:rsidR="0082664A" w:rsidRPr="0082664A" w:rsidRDefault="0082664A" w:rsidP="0082664A">
      <w:pPr>
        <w:spacing w:after="0"/>
        <w:rPr>
          <w:rFonts w:ascii="Courier New" w:hAnsi="Courier New" w:cs="Courier New"/>
          <w:color w:val="333333"/>
          <w:sz w:val="24"/>
          <w:szCs w:val="24"/>
          <w:shd w:val="clear" w:color="auto" w:fill="FFFFFF"/>
        </w:rPr>
      </w:pPr>
    </w:p>
    <w:p w14:paraId="2C947CC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return 0;</w:t>
      </w:r>
    </w:p>
    <w:p w14:paraId="5784AE4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w:t>
      </w:r>
    </w:p>
    <w:p w14:paraId="181E793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  -</w:t>
      </w:r>
      <w:proofErr w:type="gramEnd"/>
      <w:r w:rsidRPr="0082664A">
        <w:rPr>
          <w:rFonts w:ascii="Courier New" w:hAnsi="Courier New" w:cs="Courier New"/>
          <w:color w:val="333333"/>
          <w:sz w:val="24"/>
          <w:szCs w:val="24"/>
          <w:shd w:val="clear" w:color="auto" w:fill="FFFFFF"/>
        </w:rPr>
        <w:t xml:space="preserve"> 1;</w:t>
      </w:r>
    </w:p>
    <w:p w14:paraId="641C046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21E18E5B" w14:textId="77777777" w:rsidR="0082664A" w:rsidRPr="0082664A" w:rsidRDefault="0082664A" w:rsidP="0082664A">
      <w:pPr>
        <w:spacing w:after="0"/>
        <w:rPr>
          <w:rFonts w:ascii="Courier New" w:hAnsi="Courier New" w:cs="Courier New"/>
          <w:color w:val="333333"/>
          <w:sz w:val="24"/>
          <w:szCs w:val="24"/>
          <w:shd w:val="clear" w:color="auto" w:fill="FFFFFF"/>
        </w:rPr>
      </w:pPr>
    </w:p>
    <w:p w14:paraId="651EEF9B"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p>
    <w:p w14:paraId="6EDAF023" w14:textId="77777777" w:rsidR="008706D0"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FUNCTION TO DRAW BOARD OF TIC TAC TOE WITH PLAYERS MARK</w:t>
      </w:r>
    </w:p>
    <w:p w14:paraId="603B5EF5"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r w:rsidRPr="0082664A">
        <w:rPr>
          <w:rFonts w:ascii="Courier New" w:hAnsi="Courier New" w:cs="Courier New"/>
          <w:color w:val="333333"/>
          <w:sz w:val="24"/>
          <w:szCs w:val="24"/>
          <w:shd w:val="clear" w:color="auto" w:fill="FFFFFF"/>
        </w:rPr>
        <w:t>/</w:t>
      </w:r>
    </w:p>
    <w:p w14:paraId="60B6BABD"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D26C76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void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14:paraId="33BD16C8"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781FD85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system("cls");</w:t>
      </w:r>
    </w:p>
    <w:p w14:paraId="78BC3C3A"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n\n\tTic Tac Toe\n\n");</w:t>
      </w:r>
    </w:p>
    <w:p w14:paraId="685F722E" w14:textId="77777777" w:rsidR="0082664A" w:rsidRPr="0082664A" w:rsidRDefault="0082664A" w:rsidP="0082664A">
      <w:pPr>
        <w:spacing w:after="0"/>
        <w:rPr>
          <w:rFonts w:ascii="Courier New" w:hAnsi="Courier New" w:cs="Courier New"/>
          <w:color w:val="333333"/>
          <w:sz w:val="24"/>
          <w:szCs w:val="24"/>
          <w:shd w:val="clear" w:color="auto" w:fill="FFFFFF"/>
        </w:rPr>
      </w:pPr>
    </w:p>
    <w:p w14:paraId="30AC4B51"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Player 1 (X)  -  Player 2 (O)\n\n\n");</w:t>
      </w:r>
    </w:p>
    <w:p w14:paraId="5CD23EE3" w14:textId="77777777" w:rsidR="0082664A" w:rsidRPr="0082664A" w:rsidRDefault="0082664A" w:rsidP="0082664A">
      <w:pPr>
        <w:spacing w:after="0"/>
        <w:rPr>
          <w:rFonts w:ascii="Courier New" w:hAnsi="Courier New" w:cs="Courier New"/>
          <w:color w:val="333333"/>
          <w:sz w:val="24"/>
          <w:szCs w:val="24"/>
          <w:shd w:val="clear" w:color="auto" w:fill="FFFFFF"/>
        </w:rPr>
      </w:pPr>
    </w:p>
    <w:p w14:paraId="08C369DA" w14:textId="77777777" w:rsidR="0082664A" w:rsidRPr="0082664A" w:rsidRDefault="0082664A" w:rsidP="0082664A">
      <w:pPr>
        <w:spacing w:after="0"/>
        <w:rPr>
          <w:rFonts w:ascii="Courier New" w:hAnsi="Courier New" w:cs="Courier New"/>
          <w:color w:val="333333"/>
          <w:sz w:val="24"/>
          <w:szCs w:val="24"/>
          <w:shd w:val="clear" w:color="auto" w:fill="FFFFFF"/>
        </w:rPr>
      </w:pPr>
    </w:p>
    <w:p w14:paraId="4BC08C7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14:paraId="34D88007"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1], square[2], square[3]);</w:t>
      </w:r>
    </w:p>
    <w:p w14:paraId="70B45020" w14:textId="77777777" w:rsidR="0082664A" w:rsidRPr="0082664A" w:rsidRDefault="0082664A" w:rsidP="0082664A">
      <w:pPr>
        <w:spacing w:after="0"/>
        <w:rPr>
          <w:rFonts w:ascii="Courier New" w:hAnsi="Courier New" w:cs="Courier New"/>
          <w:color w:val="333333"/>
          <w:sz w:val="24"/>
          <w:szCs w:val="24"/>
          <w:shd w:val="clear" w:color="auto" w:fill="FFFFFF"/>
        </w:rPr>
      </w:pPr>
    </w:p>
    <w:p w14:paraId="5072D5AF"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_____|_____|_____\n");</w:t>
      </w:r>
    </w:p>
    <w:p w14:paraId="607C705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14:paraId="20EF9F2A" w14:textId="77777777" w:rsidR="0082664A" w:rsidRPr="0082664A" w:rsidRDefault="0082664A" w:rsidP="0082664A">
      <w:pPr>
        <w:spacing w:after="0"/>
        <w:rPr>
          <w:rFonts w:ascii="Courier New" w:hAnsi="Courier New" w:cs="Courier New"/>
          <w:color w:val="333333"/>
          <w:sz w:val="24"/>
          <w:szCs w:val="24"/>
          <w:shd w:val="clear" w:color="auto" w:fill="FFFFFF"/>
        </w:rPr>
      </w:pPr>
    </w:p>
    <w:p w14:paraId="23B9E00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4], square[5], square[6]);</w:t>
      </w:r>
    </w:p>
    <w:p w14:paraId="2CD366B9" w14:textId="77777777" w:rsidR="0082664A" w:rsidRPr="0082664A" w:rsidRDefault="0082664A" w:rsidP="0082664A">
      <w:pPr>
        <w:spacing w:after="0"/>
        <w:rPr>
          <w:rFonts w:ascii="Courier New" w:hAnsi="Courier New" w:cs="Courier New"/>
          <w:color w:val="333333"/>
          <w:sz w:val="24"/>
          <w:szCs w:val="24"/>
          <w:shd w:val="clear" w:color="auto" w:fill="FFFFFF"/>
        </w:rPr>
      </w:pPr>
    </w:p>
    <w:p w14:paraId="4518915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_____|_____|_____\n");</w:t>
      </w:r>
    </w:p>
    <w:p w14:paraId="5A8B7630"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14:paraId="3341FE42" w14:textId="77777777" w:rsidR="0082664A" w:rsidRPr="0082664A" w:rsidRDefault="0082664A" w:rsidP="0082664A">
      <w:pPr>
        <w:spacing w:after="0"/>
        <w:rPr>
          <w:rFonts w:ascii="Courier New" w:hAnsi="Courier New" w:cs="Courier New"/>
          <w:color w:val="333333"/>
          <w:sz w:val="24"/>
          <w:szCs w:val="24"/>
          <w:shd w:val="clear" w:color="auto" w:fill="FFFFFF"/>
        </w:rPr>
      </w:pPr>
    </w:p>
    <w:p w14:paraId="05C3F642"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7], square[8], square[9]);</w:t>
      </w:r>
    </w:p>
    <w:p w14:paraId="49CAF201" w14:textId="77777777" w:rsidR="0082664A" w:rsidRPr="0082664A" w:rsidRDefault="0082664A" w:rsidP="0082664A">
      <w:pPr>
        <w:spacing w:after="0"/>
        <w:rPr>
          <w:rFonts w:ascii="Courier New" w:hAnsi="Courier New" w:cs="Courier New"/>
          <w:color w:val="333333"/>
          <w:sz w:val="24"/>
          <w:szCs w:val="24"/>
          <w:shd w:val="clear" w:color="auto" w:fill="FFFFFF"/>
        </w:rPr>
      </w:pPr>
    </w:p>
    <w:p w14:paraId="09B2FAC4"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n");</w:t>
      </w:r>
    </w:p>
    <w:p w14:paraId="324AE1FC"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14:paraId="7DCC3D89" w14:textId="77777777" w:rsidR="0082664A" w:rsidRPr="0082664A" w:rsidRDefault="0082664A" w:rsidP="0082664A">
      <w:pPr>
        <w:spacing w:after="0"/>
        <w:rPr>
          <w:rFonts w:ascii="Courier New" w:hAnsi="Courier New" w:cs="Courier New"/>
          <w:color w:val="333333"/>
          <w:sz w:val="24"/>
          <w:szCs w:val="24"/>
          <w:shd w:val="clear" w:color="auto" w:fill="FFFFFF"/>
        </w:rPr>
      </w:pPr>
    </w:p>
    <w:p w14:paraId="1F61AB6E"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p>
    <w:p w14:paraId="00FA5BC7" w14:textId="77777777" w:rsidR="008706D0"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END OF PROJECT</w:t>
      </w:r>
    </w:p>
    <w:p w14:paraId="1F9F9957" w14:textId="77777777"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r w:rsidRPr="0082664A">
        <w:rPr>
          <w:rFonts w:ascii="Courier New" w:hAnsi="Courier New" w:cs="Courier New"/>
          <w:color w:val="333333"/>
          <w:sz w:val="24"/>
          <w:szCs w:val="24"/>
          <w:shd w:val="clear" w:color="auto" w:fill="FFFFFF"/>
        </w:rPr>
        <w:t>/</w:t>
      </w:r>
    </w:p>
    <w:p w14:paraId="48CA735A" w14:textId="77777777" w:rsidR="00490CA7" w:rsidRDefault="00490CA7" w:rsidP="0082664A">
      <w:pPr>
        <w:rPr>
          <w:b/>
          <w:sz w:val="28"/>
          <w:szCs w:val="28"/>
        </w:rPr>
      </w:pPr>
    </w:p>
    <w:p w14:paraId="19B81362" w14:textId="77777777" w:rsidR="00C47B93" w:rsidRPr="00342FBB" w:rsidRDefault="0082664A" w:rsidP="0082664A">
      <w:pPr>
        <w:rPr>
          <w:b/>
          <w:sz w:val="40"/>
          <w:szCs w:val="40"/>
        </w:rPr>
      </w:pPr>
      <w:r w:rsidRPr="00342FBB">
        <w:rPr>
          <w:b/>
          <w:sz w:val="40"/>
          <w:szCs w:val="40"/>
        </w:rPr>
        <w:t>OUTPUT:</w:t>
      </w:r>
    </w:p>
    <w:p w14:paraId="45CC63ED" w14:textId="77777777" w:rsidR="00572A8D" w:rsidRPr="00342FBB" w:rsidRDefault="0082664A" w:rsidP="00C47B93">
      <w:pPr>
        <w:pStyle w:val="ListParagraph"/>
        <w:numPr>
          <w:ilvl w:val="0"/>
          <w:numId w:val="1"/>
        </w:numPr>
        <w:rPr>
          <w:b/>
          <w:sz w:val="30"/>
          <w:szCs w:val="30"/>
        </w:rPr>
      </w:pPr>
      <w:r w:rsidRPr="00342FBB">
        <w:rPr>
          <w:sz w:val="30"/>
          <w:szCs w:val="30"/>
        </w:rPr>
        <w:t>3x3 Grid</w:t>
      </w:r>
      <w:r w:rsidR="00572A8D" w:rsidRPr="00342FBB">
        <w:rPr>
          <w:sz w:val="30"/>
          <w:szCs w:val="30"/>
        </w:rPr>
        <w:t>:</w:t>
      </w:r>
    </w:p>
    <w:p w14:paraId="4D226652" w14:textId="77777777" w:rsidR="0082664A" w:rsidRDefault="0082664A" w:rsidP="00572A8D">
      <w:pPr>
        <w:jc w:val="center"/>
        <w:rPr>
          <w:b/>
          <w:sz w:val="28"/>
          <w:szCs w:val="28"/>
        </w:rPr>
      </w:pPr>
      <w:r w:rsidRPr="0082664A">
        <w:rPr>
          <w:b/>
          <w:noProof/>
          <w:sz w:val="28"/>
          <w:szCs w:val="28"/>
        </w:rPr>
        <w:drawing>
          <wp:inline distT="0" distB="0" distL="0" distR="0" wp14:anchorId="0E23DF51" wp14:editId="113AE7E8">
            <wp:extent cx="1692234" cy="2056765"/>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6838"/>
                    <a:stretch/>
                  </pic:blipFill>
                  <pic:spPr bwMode="auto">
                    <a:xfrm>
                      <a:off x="0" y="0"/>
                      <a:ext cx="1698394" cy="2064252"/>
                    </a:xfrm>
                    <a:prstGeom prst="rect">
                      <a:avLst/>
                    </a:prstGeom>
                    <a:ln>
                      <a:noFill/>
                    </a:ln>
                    <a:extLst>
                      <a:ext uri="{53640926-AAD7-44D8-BBD7-CCE9431645EC}">
                        <a14:shadowObscured xmlns:a14="http://schemas.microsoft.com/office/drawing/2010/main"/>
                      </a:ext>
                    </a:extLst>
                  </pic:spPr>
                </pic:pic>
              </a:graphicData>
            </a:graphic>
          </wp:inline>
        </w:drawing>
      </w:r>
    </w:p>
    <w:p w14:paraId="3BBC2EDB" w14:textId="77777777" w:rsidR="00C47B93" w:rsidRDefault="00C47B93" w:rsidP="00572A8D">
      <w:pPr>
        <w:jc w:val="center"/>
        <w:rPr>
          <w:b/>
          <w:sz w:val="28"/>
          <w:szCs w:val="28"/>
        </w:rPr>
      </w:pPr>
    </w:p>
    <w:p w14:paraId="3D5E63F2" w14:textId="77777777" w:rsidR="00C47B93" w:rsidRDefault="00C47B93" w:rsidP="00572A8D">
      <w:pPr>
        <w:jc w:val="center"/>
        <w:rPr>
          <w:b/>
          <w:sz w:val="28"/>
          <w:szCs w:val="28"/>
        </w:rPr>
      </w:pPr>
    </w:p>
    <w:p w14:paraId="692D1354" w14:textId="77777777" w:rsidR="00572A8D" w:rsidRDefault="00572A8D" w:rsidP="00572A8D">
      <w:pPr>
        <w:jc w:val="center"/>
        <w:rPr>
          <w:b/>
          <w:sz w:val="28"/>
          <w:szCs w:val="28"/>
        </w:rPr>
      </w:pPr>
    </w:p>
    <w:p w14:paraId="014B643F" w14:textId="77777777" w:rsidR="00572A8D" w:rsidRDefault="00572A8D" w:rsidP="00572A8D">
      <w:pPr>
        <w:pStyle w:val="ListParagraph"/>
        <w:numPr>
          <w:ilvl w:val="0"/>
          <w:numId w:val="1"/>
        </w:numPr>
        <w:rPr>
          <w:sz w:val="28"/>
          <w:szCs w:val="28"/>
        </w:rPr>
      </w:pPr>
      <w:r w:rsidRPr="00342FBB">
        <w:rPr>
          <w:sz w:val="30"/>
          <w:szCs w:val="30"/>
        </w:rPr>
        <w:t>Draw</w:t>
      </w:r>
      <w:r>
        <w:rPr>
          <w:sz w:val="28"/>
          <w:szCs w:val="28"/>
        </w:rPr>
        <w:t>:</w:t>
      </w:r>
    </w:p>
    <w:p w14:paraId="4451797D" w14:textId="77777777" w:rsidR="00572A8D" w:rsidRDefault="00572A8D" w:rsidP="00572A8D">
      <w:pPr>
        <w:pStyle w:val="ListParagraph"/>
        <w:jc w:val="center"/>
        <w:rPr>
          <w:sz w:val="28"/>
          <w:szCs w:val="28"/>
        </w:rPr>
      </w:pPr>
      <w:r w:rsidRPr="00572A8D">
        <w:rPr>
          <w:noProof/>
          <w:sz w:val="28"/>
          <w:szCs w:val="28"/>
        </w:rPr>
        <w:drawing>
          <wp:inline distT="0" distB="0" distL="0" distR="0" wp14:anchorId="1BDF706F" wp14:editId="65E9168B">
            <wp:extent cx="1743735" cy="204787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65089" cy="2072954"/>
                    </a:xfrm>
                    <a:prstGeom prst="rect">
                      <a:avLst/>
                    </a:prstGeom>
                  </pic:spPr>
                </pic:pic>
              </a:graphicData>
            </a:graphic>
          </wp:inline>
        </w:drawing>
      </w:r>
    </w:p>
    <w:p w14:paraId="04AE7786" w14:textId="77777777" w:rsidR="00DA455E" w:rsidRDefault="00DA455E" w:rsidP="00572A8D">
      <w:pPr>
        <w:pStyle w:val="ListParagraph"/>
        <w:jc w:val="center"/>
        <w:rPr>
          <w:sz w:val="28"/>
          <w:szCs w:val="28"/>
        </w:rPr>
      </w:pPr>
    </w:p>
    <w:p w14:paraId="342BF6B8" w14:textId="77777777" w:rsidR="00572A8D" w:rsidRDefault="00572A8D" w:rsidP="00572A8D">
      <w:pPr>
        <w:pStyle w:val="ListParagraph"/>
        <w:jc w:val="center"/>
        <w:rPr>
          <w:sz w:val="28"/>
          <w:szCs w:val="28"/>
        </w:rPr>
      </w:pPr>
    </w:p>
    <w:p w14:paraId="15A4BCAD" w14:textId="77777777" w:rsidR="00572A8D" w:rsidRPr="00342FBB" w:rsidRDefault="00572A8D" w:rsidP="00572A8D">
      <w:pPr>
        <w:pStyle w:val="ListParagraph"/>
        <w:numPr>
          <w:ilvl w:val="0"/>
          <w:numId w:val="1"/>
        </w:numPr>
        <w:rPr>
          <w:sz w:val="30"/>
          <w:szCs w:val="30"/>
        </w:rPr>
      </w:pPr>
      <w:r w:rsidRPr="00342FBB">
        <w:rPr>
          <w:sz w:val="30"/>
          <w:szCs w:val="30"/>
        </w:rPr>
        <w:t>Player 1 (X) wins:</w:t>
      </w:r>
    </w:p>
    <w:p w14:paraId="6BE6E56D" w14:textId="77777777" w:rsidR="00572A8D" w:rsidRDefault="00572A8D" w:rsidP="00572A8D">
      <w:pPr>
        <w:pStyle w:val="ListParagraph"/>
        <w:jc w:val="center"/>
        <w:rPr>
          <w:sz w:val="28"/>
          <w:szCs w:val="28"/>
        </w:rPr>
      </w:pPr>
      <w:r w:rsidRPr="00572A8D">
        <w:rPr>
          <w:noProof/>
          <w:sz w:val="28"/>
          <w:szCs w:val="28"/>
        </w:rPr>
        <w:drawing>
          <wp:inline distT="0" distB="0" distL="0" distR="0" wp14:anchorId="3A12CE3E" wp14:editId="7E7EE65A">
            <wp:extent cx="1757548" cy="1977241"/>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63618" cy="1984069"/>
                    </a:xfrm>
                    <a:prstGeom prst="rect">
                      <a:avLst/>
                    </a:prstGeom>
                  </pic:spPr>
                </pic:pic>
              </a:graphicData>
            </a:graphic>
          </wp:inline>
        </w:drawing>
      </w:r>
    </w:p>
    <w:p w14:paraId="13FC89BA" w14:textId="77777777" w:rsidR="00572A8D" w:rsidRDefault="00572A8D" w:rsidP="00572A8D">
      <w:pPr>
        <w:pStyle w:val="ListParagraph"/>
        <w:jc w:val="center"/>
        <w:rPr>
          <w:sz w:val="28"/>
          <w:szCs w:val="28"/>
        </w:rPr>
      </w:pPr>
    </w:p>
    <w:p w14:paraId="5A3C5340" w14:textId="77777777" w:rsidR="00572A8D" w:rsidRDefault="00572A8D" w:rsidP="00572A8D">
      <w:pPr>
        <w:pStyle w:val="ListParagraph"/>
        <w:jc w:val="center"/>
        <w:rPr>
          <w:sz w:val="28"/>
          <w:szCs w:val="28"/>
        </w:rPr>
      </w:pPr>
    </w:p>
    <w:p w14:paraId="57529E4F" w14:textId="77777777" w:rsidR="00572A8D" w:rsidRPr="00342FBB" w:rsidRDefault="00572A8D" w:rsidP="00572A8D">
      <w:pPr>
        <w:pStyle w:val="ListParagraph"/>
        <w:numPr>
          <w:ilvl w:val="0"/>
          <w:numId w:val="1"/>
        </w:numPr>
        <w:rPr>
          <w:sz w:val="30"/>
          <w:szCs w:val="30"/>
        </w:rPr>
      </w:pPr>
      <w:r w:rsidRPr="00342FBB">
        <w:rPr>
          <w:sz w:val="30"/>
          <w:szCs w:val="30"/>
        </w:rPr>
        <w:t>Player 2 (O) wins:</w:t>
      </w:r>
    </w:p>
    <w:p w14:paraId="1790114C" w14:textId="77777777" w:rsidR="00572A8D" w:rsidRDefault="00572A8D" w:rsidP="00572A8D">
      <w:pPr>
        <w:pStyle w:val="ListParagraph"/>
        <w:jc w:val="center"/>
        <w:rPr>
          <w:sz w:val="28"/>
          <w:szCs w:val="28"/>
        </w:rPr>
      </w:pPr>
      <w:r w:rsidRPr="00572A8D">
        <w:rPr>
          <w:noProof/>
          <w:sz w:val="28"/>
          <w:szCs w:val="28"/>
        </w:rPr>
        <w:drawing>
          <wp:inline distT="0" distB="0" distL="0" distR="0" wp14:anchorId="655815FC" wp14:editId="7F505828">
            <wp:extent cx="1805648" cy="2024743"/>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30791" cy="2052937"/>
                    </a:xfrm>
                    <a:prstGeom prst="rect">
                      <a:avLst/>
                    </a:prstGeom>
                  </pic:spPr>
                </pic:pic>
              </a:graphicData>
            </a:graphic>
          </wp:inline>
        </w:drawing>
      </w:r>
    </w:p>
    <w:p w14:paraId="0CF446DC" w14:textId="77777777" w:rsidR="00572A8D" w:rsidRDefault="00572A8D" w:rsidP="00D5496E">
      <w:pPr>
        <w:rPr>
          <w:sz w:val="28"/>
          <w:szCs w:val="28"/>
        </w:rPr>
      </w:pPr>
    </w:p>
    <w:p w14:paraId="124F2CE2" w14:textId="77777777" w:rsidR="00C47B93" w:rsidRPr="00342FBB" w:rsidRDefault="00C47B93" w:rsidP="00C47B93">
      <w:pPr>
        <w:pStyle w:val="ListParagraph"/>
        <w:numPr>
          <w:ilvl w:val="0"/>
          <w:numId w:val="1"/>
        </w:numPr>
        <w:rPr>
          <w:sz w:val="30"/>
          <w:szCs w:val="30"/>
        </w:rPr>
      </w:pPr>
      <w:r w:rsidRPr="00342FBB">
        <w:rPr>
          <w:sz w:val="30"/>
          <w:szCs w:val="30"/>
        </w:rPr>
        <w:t>Invalid move:</w:t>
      </w:r>
    </w:p>
    <w:p w14:paraId="02798E1B" w14:textId="77777777" w:rsidR="00C47B93" w:rsidRPr="00C47B93" w:rsidRDefault="00C47B93" w:rsidP="00C47B93">
      <w:pPr>
        <w:pStyle w:val="ListParagraph"/>
        <w:jc w:val="center"/>
        <w:rPr>
          <w:sz w:val="28"/>
          <w:szCs w:val="28"/>
        </w:rPr>
      </w:pPr>
      <w:r w:rsidRPr="00C47B93">
        <w:rPr>
          <w:noProof/>
          <w:sz w:val="28"/>
          <w:szCs w:val="28"/>
        </w:rPr>
        <w:drawing>
          <wp:inline distT="0" distB="0" distL="0" distR="0" wp14:anchorId="48530126" wp14:editId="335FEA25">
            <wp:extent cx="1821976" cy="2234064"/>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6633" r="6899" b="5233"/>
                    <a:stretch/>
                  </pic:blipFill>
                  <pic:spPr bwMode="auto">
                    <a:xfrm>
                      <a:off x="0" y="0"/>
                      <a:ext cx="1835248" cy="2250338"/>
                    </a:xfrm>
                    <a:prstGeom prst="rect">
                      <a:avLst/>
                    </a:prstGeom>
                    <a:ln>
                      <a:noFill/>
                    </a:ln>
                    <a:extLst>
                      <a:ext uri="{53640926-AAD7-44D8-BBD7-CCE9431645EC}">
                        <a14:shadowObscured xmlns:a14="http://schemas.microsoft.com/office/drawing/2010/main"/>
                      </a:ext>
                    </a:extLst>
                  </pic:spPr>
                </pic:pic>
              </a:graphicData>
            </a:graphic>
          </wp:inline>
        </w:drawing>
      </w:r>
    </w:p>
    <w:sectPr w:rsidR="00C47B93" w:rsidRPr="00C47B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gency FB">
    <w:panose1 w:val="020B0503020202020204"/>
    <w:charset w:val="00"/>
    <w:family w:val="swiss"/>
    <w:pitch w:val="variable"/>
    <w:sig w:usb0="00000003" w:usb1="00000000" w:usb2="00000000" w:usb3="00000000" w:csb0="00000001" w:csb1="00000000"/>
  </w:font>
  <w:font w:name="Felix Titling">
    <w:panose1 w:val="04060505060202020A04"/>
    <w:charset w:val="00"/>
    <w:family w:val="decorativ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FF1B92"/>
    <w:multiLevelType w:val="hybridMultilevel"/>
    <w:tmpl w:val="A3CC6074"/>
    <w:lvl w:ilvl="0" w:tplc="AB88EFAE">
      <w:start w:val="1"/>
      <w:numFmt w:val="decimal"/>
      <w:lvlText w:val="%1."/>
      <w:lvlJc w:val="left"/>
      <w:pPr>
        <w:ind w:left="786" w:hanging="360"/>
      </w:pPr>
      <w:rPr>
        <w:rFonts w:hint="default"/>
        <w:b w:val="0"/>
        <w:sz w:val="30"/>
        <w:szCs w:val="3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433641D3"/>
    <w:multiLevelType w:val="hybridMultilevel"/>
    <w:tmpl w:val="91C241AA"/>
    <w:lvl w:ilvl="0" w:tplc="6AD4D122">
      <w:start w:val="1"/>
      <w:numFmt w:val="decimal"/>
      <w:lvlText w:val="%1."/>
      <w:lvlJc w:val="left"/>
      <w:pPr>
        <w:ind w:left="720" w:hanging="360"/>
      </w:pPr>
      <w:rPr>
        <w:rFonts w:asciiTheme="minorHAnsi" w:eastAsiaTheme="minorEastAsia" w:hAnsiTheme="minorHAnsi" w:cstheme="minorBid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2081974175">
    <w:abstractNumId w:val="0"/>
  </w:num>
  <w:num w:numId="2" w16cid:durableId="10211610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664A"/>
    <w:rsid w:val="00071E04"/>
    <w:rsid w:val="000A7879"/>
    <w:rsid w:val="001D5848"/>
    <w:rsid w:val="00225A7B"/>
    <w:rsid w:val="00342FBB"/>
    <w:rsid w:val="00374CA1"/>
    <w:rsid w:val="00442F1F"/>
    <w:rsid w:val="00490CA7"/>
    <w:rsid w:val="00572A8D"/>
    <w:rsid w:val="005E0E28"/>
    <w:rsid w:val="006F1DDD"/>
    <w:rsid w:val="007603F3"/>
    <w:rsid w:val="0082664A"/>
    <w:rsid w:val="00827FC8"/>
    <w:rsid w:val="008706D0"/>
    <w:rsid w:val="00923AB2"/>
    <w:rsid w:val="00A21297"/>
    <w:rsid w:val="00BA7827"/>
    <w:rsid w:val="00C47B93"/>
    <w:rsid w:val="00CA2FDF"/>
    <w:rsid w:val="00CB4A5E"/>
    <w:rsid w:val="00CD17C6"/>
    <w:rsid w:val="00D5496E"/>
    <w:rsid w:val="00DA455E"/>
    <w:rsid w:val="00F37784"/>
    <w:rsid w:val="00FE6E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7F4D3C"/>
  <w15:chartTrackingRefBased/>
  <w15:docId w15:val="{3CEA02E8-D4C9-40B2-9F34-0211FA3EF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66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663E4-8CC6-4027-A39F-C01166B0E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1</Pages>
  <Words>1093</Words>
  <Characters>623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Vrutika Panikar</cp:lastModifiedBy>
  <cp:revision>23</cp:revision>
  <dcterms:created xsi:type="dcterms:W3CDTF">2022-01-13T16:29:00Z</dcterms:created>
  <dcterms:modified xsi:type="dcterms:W3CDTF">2022-06-26T14:54:00Z</dcterms:modified>
</cp:coreProperties>
</file>